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6011" w:rsidRDefault="006C25A6">
      <w:r>
        <w:object w:dxaOrig="14966" w:dyaOrig="10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81pt" o:ole="">
            <v:imagedata r:id="rId6" o:title=""/>
          </v:shape>
          <o:OLEObject Type="Embed" ProgID="Visio.Drawing.11" ShapeID="_x0000_i1025" DrawAspect="Content" ObjectID="_1536583695" r:id="rId7"/>
        </w:object>
      </w:r>
    </w:p>
    <w:p w:rsidR="00A90847" w:rsidRDefault="00A90847"/>
    <w:p w:rsidR="00A90847" w:rsidRDefault="00A90847">
      <w:pPr>
        <w:rPr>
          <w:rFonts w:hint="eastAsia"/>
        </w:rPr>
      </w:pPr>
      <w:r>
        <w:object w:dxaOrig="14825" w:dyaOrig="9892">
          <v:shape id="_x0000_i1026" type="#_x0000_t75" style="width:415pt;height:277pt" o:ole="">
            <v:imagedata r:id="rId8" o:title=""/>
          </v:shape>
          <o:OLEObject Type="Embed" ProgID="Visio.Drawing.11" ShapeID="_x0000_i1026" DrawAspect="Content" ObjectID="_1536583696" r:id="rId9"/>
        </w:object>
      </w:r>
    </w:p>
    <w:p w:rsidR="00DF4982" w:rsidRDefault="00DF4982">
      <w:r>
        <w:object w:dxaOrig="13974" w:dyaOrig="9410">
          <v:shape id="_x0000_i1027" type="#_x0000_t75" style="width:415pt;height:279.5pt" o:ole="">
            <v:imagedata r:id="rId10" o:title=""/>
          </v:shape>
          <o:OLEObject Type="Embed" ProgID="Visio.Drawing.11" ShapeID="_x0000_i1027" DrawAspect="Content" ObjectID="_1536583697" r:id="rId11"/>
        </w:object>
      </w:r>
    </w:p>
    <w:sectPr w:rsidR="00DF4982" w:rsidSect="001D60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55503" w:rsidRDefault="00855503" w:rsidP="00DF4982">
      <w:r>
        <w:separator/>
      </w:r>
    </w:p>
  </w:endnote>
  <w:endnote w:type="continuationSeparator" w:id="1">
    <w:p w:rsidR="00855503" w:rsidRDefault="00855503" w:rsidP="00DF498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55503" w:rsidRDefault="00855503" w:rsidP="00DF4982">
      <w:r>
        <w:separator/>
      </w:r>
    </w:p>
  </w:footnote>
  <w:footnote w:type="continuationSeparator" w:id="1">
    <w:p w:rsidR="00855503" w:rsidRDefault="00855503" w:rsidP="00DF498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C25A6"/>
    <w:rsid w:val="00061115"/>
    <w:rsid w:val="001D6011"/>
    <w:rsid w:val="003F0BE8"/>
    <w:rsid w:val="006C25A6"/>
    <w:rsid w:val="00855503"/>
    <w:rsid w:val="00A90847"/>
    <w:rsid w:val="00DF49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601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F49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F498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F49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F498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2</Pages>
  <Words>13</Words>
  <Characters>76</Characters>
  <Application>Microsoft Office Word</Application>
  <DocSecurity>0</DocSecurity>
  <Lines>1</Lines>
  <Paragraphs>1</Paragraphs>
  <ScaleCrop>false</ScaleCrop>
  <Company>Microsoft</Company>
  <LinksUpToDate>false</LinksUpToDate>
  <CharactersWithSpaces>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2</cp:revision>
  <dcterms:created xsi:type="dcterms:W3CDTF">2016-09-27T06:40:00Z</dcterms:created>
  <dcterms:modified xsi:type="dcterms:W3CDTF">2016-09-28T08:02:00Z</dcterms:modified>
</cp:coreProperties>
</file>